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00C1E325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986A91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3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00C1E325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986A91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3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bookmarkStart w:id="1" w:name="_GoBack" w:displacedByCustomXml="next"/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  <w:bookmarkEnd w:id="1" w:displacedByCustomXml="prev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7373F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7373F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7373F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7373F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7373F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7373FB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7373F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7373F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7373F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7373F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7373F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5FE95BAF" w14:textId="6529EFFE" w:rsidR="0054582C" w:rsidRDefault="00437906" w:rsidP="00437906">
      <w:r>
        <w:rPr>
          <w:noProof/>
        </w:rPr>
        <w:drawing>
          <wp:inline distT="0" distB="0" distL="0" distR="0" wp14:anchorId="14E8C6B5" wp14:editId="1F7DD204">
            <wp:extent cx="6447634" cy="5311035"/>
            <wp:effectExtent l="0" t="0" r="444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Basic Sequence Diagram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4034" cy="5324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B7CD0E6" w14:textId="4A66723B" w:rsidR="00AA60C2" w:rsidRDefault="00AA60C2" w:rsidP="001E3EAA">
      <w:pPr>
        <w:pStyle w:val="Heading2"/>
      </w:pPr>
      <w:bookmarkStart w:id="7" w:name="_Toc524127118"/>
      <w:r>
        <w:lastRenderedPageBreak/>
        <w:t xml:space="preserve">Web UI </w:t>
      </w:r>
      <w:r w:rsidR="0068255E">
        <w:t>Mockup</w:t>
      </w:r>
    </w:p>
    <w:p w14:paraId="72E5924D" w14:textId="36CB87F5" w:rsidR="0068255E" w:rsidRDefault="0068255E" w:rsidP="0068255E">
      <w:r>
        <w:rPr>
          <w:noProof/>
        </w:rPr>
        <w:drawing>
          <wp:inline distT="0" distB="0" distL="0" distR="0" wp14:anchorId="392B93C0" wp14:editId="349E30EC">
            <wp:extent cx="6120130" cy="3653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18-10-14 at 5.49.19 PM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79631" w14:textId="0452934F" w:rsidR="0068255E" w:rsidRDefault="0068255E" w:rsidP="0068255E">
      <w:r>
        <w:rPr>
          <w:noProof/>
        </w:rPr>
        <w:drawing>
          <wp:inline distT="0" distB="0" distL="0" distR="0" wp14:anchorId="6EE9EEC6" wp14:editId="3FBCD2BB">
            <wp:extent cx="6120130" cy="36537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 Shot 2018-10-14 at 5.49.30 PM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D3769" w14:textId="106DA4A8" w:rsidR="0068255E" w:rsidRDefault="0068255E" w:rsidP="0068255E">
      <w:r>
        <w:rPr>
          <w:noProof/>
        </w:rPr>
        <w:lastRenderedPageBreak/>
        <w:drawing>
          <wp:inline distT="0" distB="0" distL="0" distR="0" wp14:anchorId="59527927" wp14:editId="6B707EB5">
            <wp:extent cx="6120130" cy="36537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8-10-14 at 5.49.36 PM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9E3B5" w14:textId="26E521F7" w:rsidR="0068255E" w:rsidRPr="0068255E" w:rsidRDefault="0068255E" w:rsidP="0068255E">
      <w:r>
        <w:rPr>
          <w:noProof/>
        </w:rPr>
        <w:drawing>
          <wp:inline distT="0" distB="0" distL="0" distR="0" wp14:anchorId="3F54DA7F" wp14:editId="58A1403F">
            <wp:extent cx="6120130" cy="365379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 Shot 2018-10-14 at 5.49.40 PM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E5532" w14:textId="77777777" w:rsidR="00B1692B" w:rsidRDefault="00B1692B" w:rsidP="001E3EAA">
      <w:pPr>
        <w:pStyle w:val="Heading2"/>
      </w:pPr>
    </w:p>
    <w:p w14:paraId="11474525" w14:textId="77777777" w:rsidR="00B1692B" w:rsidRDefault="00B1692B" w:rsidP="001E3EAA">
      <w:pPr>
        <w:pStyle w:val="Heading2"/>
      </w:pPr>
    </w:p>
    <w:p w14:paraId="76345815" w14:textId="77777777" w:rsidR="00B1692B" w:rsidRDefault="00B1692B" w:rsidP="001E3EAA">
      <w:pPr>
        <w:pStyle w:val="Heading2"/>
      </w:pPr>
    </w:p>
    <w:p w14:paraId="51240DF2" w14:textId="77777777" w:rsidR="00B1692B" w:rsidRDefault="00B1692B" w:rsidP="001E3EAA">
      <w:pPr>
        <w:pStyle w:val="Heading2"/>
      </w:pPr>
    </w:p>
    <w:p w14:paraId="71758666" w14:textId="4D58383E" w:rsidR="001E3EAA" w:rsidRDefault="77E3039C" w:rsidP="001E3EAA">
      <w:pPr>
        <w:pStyle w:val="Heading2"/>
      </w:pPr>
      <w:r>
        <w:t>Table layout</w:t>
      </w:r>
      <w:bookmarkEnd w:id="7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p w14:paraId="552B1357" w14:textId="77777777" w:rsidR="00D5557F" w:rsidRDefault="00D5557F" w:rsidP="00D5557F">
      <w:pPr>
        <w:pStyle w:val="ListParagraph"/>
        <w:ind w:left="1440"/>
      </w:pPr>
      <w:r>
        <w:t>Sneaker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D5557F" w14:paraId="4680D3FE" w14:textId="77777777" w:rsidTr="00A323EA">
        <w:trPr>
          <w:trHeight w:val="417"/>
        </w:trPr>
        <w:tc>
          <w:tcPr>
            <w:tcW w:w="407" w:type="dxa"/>
          </w:tcPr>
          <w:p w14:paraId="7091D575" w14:textId="77777777" w:rsidR="00D5557F" w:rsidRDefault="00D5557F" w:rsidP="00A323EA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5B6D614" w14:textId="77777777" w:rsidR="00D5557F" w:rsidRDefault="00D5557F" w:rsidP="00A323EA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723F7862" w14:textId="77777777" w:rsidR="00D5557F" w:rsidRDefault="00D5557F" w:rsidP="00A323EA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7FA2D82" w14:textId="77777777" w:rsidR="00D5557F" w:rsidRDefault="00D5557F" w:rsidP="00A323EA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23B088E7" w14:textId="77777777" w:rsidR="00D5557F" w:rsidRDefault="00D5557F" w:rsidP="00A323EA">
            <w:pPr>
              <w:pStyle w:val="ListParagraph"/>
              <w:ind w:left="0"/>
            </w:pPr>
            <w:r>
              <w:t>Zip</w:t>
            </w:r>
          </w:p>
        </w:tc>
      </w:tr>
      <w:tr w:rsidR="00D5557F" w14:paraId="0E8D13D6" w14:textId="77777777" w:rsidTr="00A323EA">
        <w:trPr>
          <w:trHeight w:val="417"/>
        </w:trPr>
        <w:tc>
          <w:tcPr>
            <w:tcW w:w="407" w:type="dxa"/>
          </w:tcPr>
          <w:p w14:paraId="57519B74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70C5855B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499FA8E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22DF53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38256B2B" w14:textId="77777777" w:rsidR="00D5557F" w:rsidRDefault="00D5557F" w:rsidP="00A323EA">
            <w:pPr>
              <w:pStyle w:val="ListParagraph"/>
              <w:ind w:left="0"/>
            </w:pPr>
          </w:p>
        </w:tc>
      </w:tr>
      <w:tr w:rsidR="00D5557F" w14:paraId="01919B68" w14:textId="77777777" w:rsidTr="00A323EA">
        <w:trPr>
          <w:trHeight w:val="417"/>
        </w:trPr>
        <w:tc>
          <w:tcPr>
            <w:tcW w:w="407" w:type="dxa"/>
          </w:tcPr>
          <w:p w14:paraId="553EC099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36F8ED6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49C79F1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A2F8FDA" w14:textId="77777777" w:rsidR="00D5557F" w:rsidRDefault="00D5557F" w:rsidP="00A323EA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AE44C8" w14:textId="77777777" w:rsidR="00D5557F" w:rsidRDefault="00D5557F" w:rsidP="00A323EA">
            <w:pPr>
              <w:pStyle w:val="ListParagraph"/>
              <w:ind w:left="0"/>
            </w:pPr>
          </w:p>
        </w:tc>
      </w:tr>
    </w:tbl>
    <w:p w14:paraId="6A01767A" w14:textId="77777777" w:rsidR="00D5557F" w:rsidRDefault="00D5557F" w:rsidP="007645BF"/>
    <w:p w14:paraId="47CB6A82" w14:textId="3B56AC92" w:rsidR="00065795" w:rsidRDefault="77E3039C" w:rsidP="002939BE">
      <w:pPr>
        <w:pStyle w:val="ListParagraph"/>
        <w:ind w:left="1440"/>
      </w:pPr>
      <w:r>
        <w:t>T</w:t>
      </w:r>
      <w:r w:rsidR="00D5557F">
        <w:t>here one document</w:t>
      </w:r>
      <w:r>
        <w:t xml:space="preserve"> to fulfill</w:t>
      </w:r>
      <w:r w:rsidR="00501513">
        <w:t xml:space="preserve"> the requirement for the registration of the sneaker raffle</w:t>
      </w:r>
      <w:r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4733F141" w14:textId="77777777" w:rsidR="00D5557F" w:rsidRDefault="00D5557F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t>SQL Tables</w:t>
      </w:r>
    </w:p>
    <w:p w14:paraId="76126DC0" w14:textId="77777777" w:rsidR="00314E86" w:rsidRDefault="00314E86" w:rsidP="002939BE">
      <w:pPr>
        <w:pStyle w:val="ListParagraph"/>
        <w:ind w:left="1440"/>
        <w:rPr>
          <w:b/>
        </w:rPr>
      </w:pP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188"/>
      </w:tblGrid>
      <w:tr w:rsidR="00D5557F" w14:paraId="3950DD1B" w14:textId="77777777" w:rsidTr="00A323EA">
        <w:trPr>
          <w:trHeight w:val="292"/>
        </w:trPr>
        <w:tc>
          <w:tcPr>
            <w:tcW w:w="1188" w:type="dxa"/>
          </w:tcPr>
          <w:p w14:paraId="6EA48A0C" w14:textId="77777777" w:rsidR="00D5557F" w:rsidRPr="007645BF" w:rsidRDefault="00D5557F" w:rsidP="00A323EA">
            <w:pPr>
              <w:pStyle w:val="ListParagraph"/>
              <w:ind w:left="0"/>
              <w:jc w:val="center"/>
              <w:rPr>
                <w:b/>
                <w:noProof/>
              </w:rPr>
            </w:pPr>
            <w:r w:rsidRPr="007645BF">
              <w:rPr>
                <w:b/>
                <w:noProof/>
              </w:rPr>
              <w:t>Sneaker</w:t>
            </w:r>
          </w:p>
        </w:tc>
      </w:tr>
      <w:tr w:rsidR="00D5557F" w14:paraId="05DF8B28" w14:textId="77777777" w:rsidTr="00A323EA">
        <w:trPr>
          <w:trHeight w:val="314"/>
        </w:trPr>
        <w:tc>
          <w:tcPr>
            <w:tcW w:w="1188" w:type="dxa"/>
          </w:tcPr>
          <w:p w14:paraId="6E3F1A4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D5557F" w14:paraId="139D5D6F" w14:textId="77777777" w:rsidTr="00A323EA">
        <w:trPr>
          <w:trHeight w:val="292"/>
        </w:trPr>
        <w:tc>
          <w:tcPr>
            <w:tcW w:w="1188" w:type="dxa"/>
          </w:tcPr>
          <w:p w14:paraId="6BEA3919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D5557F" w14:paraId="48E75647" w14:textId="77777777" w:rsidTr="00A323EA">
        <w:trPr>
          <w:trHeight w:val="292"/>
        </w:trPr>
        <w:tc>
          <w:tcPr>
            <w:tcW w:w="1188" w:type="dxa"/>
          </w:tcPr>
          <w:p w14:paraId="17162DCA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D5557F" w14:paraId="2441A629" w14:textId="77777777" w:rsidTr="00A323EA">
        <w:trPr>
          <w:trHeight w:val="292"/>
        </w:trPr>
        <w:tc>
          <w:tcPr>
            <w:tcW w:w="1188" w:type="dxa"/>
          </w:tcPr>
          <w:p w14:paraId="6DE5CEF6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D5557F" w14:paraId="07AF4A15" w14:textId="77777777" w:rsidTr="00A323EA">
        <w:trPr>
          <w:trHeight w:val="314"/>
        </w:trPr>
        <w:tc>
          <w:tcPr>
            <w:tcW w:w="1188" w:type="dxa"/>
          </w:tcPr>
          <w:p w14:paraId="059030DD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D5557F" w14:paraId="72010FD7" w14:textId="77777777" w:rsidTr="00A323EA">
        <w:trPr>
          <w:trHeight w:val="292"/>
        </w:trPr>
        <w:tc>
          <w:tcPr>
            <w:tcW w:w="1188" w:type="dxa"/>
          </w:tcPr>
          <w:p w14:paraId="6AB9B927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Type</w:t>
            </w:r>
          </w:p>
        </w:tc>
      </w:tr>
      <w:tr w:rsidR="00D5557F" w14:paraId="2B7BD5EF" w14:textId="77777777" w:rsidTr="00A323EA">
        <w:trPr>
          <w:trHeight w:val="292"/>
        </w:trPr>
        <w:tc>
          <w:tcPr>
            <w:tcW w:w="1188" w:type="dxa"/>
          </w:tcPr>
          <w:p w14:paraId="2DC9A2EB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D5557F" w14:paraId="2BF39F53" w14:textId="77777777" w:rsidTr="00A323EA">
        <w:trPr>
          <w:trHeight w:val="292"/>
        </w:trPr>
        <w:tc>
          <w:tcPr>
            <w:tcW w:w="1188" w:type="dxa"/>
          </w:tcPr>
          <w:p w14:paraId="48CAED04" w14:textId="77777777" w:rsidR="00D5557F" w:rsidRDefault="00D5557F" w:rsidP="00A323E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D5557F" w14:paraId="337322FD" w14:textId="77777777" w:rsidTr="00A323EA">
        <w:trPr>
          <w:trHeight w:val="295"/>
        </w:trPr>
        <w:tc>
          <w:tcPr>
            <w:tcW w:w="1862" w:type="dxa"/>
          </w:tcPr>
          <w:p w14:paraId="3C340A12" w14:textId="77777777" w:rsidR="00D5557F" w:rsidRPr="00CA213B" w:rsidRDefault="00D5557F" w:rsidP="00A323EA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D5557F" w14:paraId="4A11B4A7" w14:textId="77777777" w:rsidTr="00A323EA">
        <w:trPr>
          <w:trHeight w:val="319"/>
        </w:trPr>
        <w:tc>
          <w:tcPr>
            <w:tcW w:w="1862" w:type="dxa"/>
          </w:tcPr>
          <w:p w14:paraId="63122491" w14:textId="77777777" w:rsidR="00D5557F" w:rsidRDefault="00D5557F" w:rsidP="00A323EA">
            <w:r>
              <w:t>Raffle Id</w:t>
            </w:r>
          </w:p>
        </w:tc>
      </w:tr>
      <w:tr w:rsidR="00D5557F" w14:paraId="1E2652CE" w14:textId="77777777" w:rsidTr="00A323EA">
        <w:trPr>
          <w:trHeight w:val="295"/>
        </w:trPr>
        <w:tc>
          <w:tcPr>
            <w:tcW w:w="1862" w:type="dxa"/>
          </w:tcPr>
          <w:p w14:paraId="244C4CAD" w14:textId="77777777" w:rsidR="00D5557F" w:rsidRDefault="00D5557F" w:rsidP="00A323EA">
            <w:r>
              <w:t>Shoe Id</w:t>
            </w:r>
          </w:p>
        </w:tc>
      </w:tr>
      <w:tr w:rsidR="00D5557F" w14:paraId="17D4483E" w14:textId="77777777" w:rsidTr="00A323EA">
        <w:trPr>
          <w:trHeight w:val="295"/>
        </w:trPr>
        <w:tc>
          <w:tcPr>
            <w:tcW w:w="1862" w:type="dxa"/>
          </w:tcPr>
          <w:p w14:paraId="3F436707" w14:textId="77777777" w:rsidR="00D5557F" w:rsidRDefault="00D5557F" w:rsidP="00A323EA">
            <w:r>
              <w:t>Name</w:t>
            </w:r>
          </w:p>
        </w:tc>
      </w:tr>
      <w:tr w:rsidR="00D5557F" w14:paraId="602D5628" w14:textId="77777777" w:rsidTr="00A323EA">
        <w:trPr>
          <w:trHeight w:val="295"/>
        </w:trPr>
        <w:tc>
          <w:tcPr>
            <w:tcW w:w="1862" w:type="dxa"/>
          </w:tcPr>
          <w:p w14:paraId="45E43E0D" w14:textId="77777777" w:rsidR="00D5557F" w:rsidRDefault="00D5557F" w:rsidP="00A323EA">
            <w:r>
              <w:t>Email</w:t>
            </w:r>
          </w:p>
        </w:tc>
      </w:tr>
      <w:tr w:rsidR="00D5557F" w14:paraId="66028AB0" w14:textId="77777777" w:rsidTr="00A323EA">
        <w:trPr>
          <w:trHeight w:val="295"/>
        </w:trPr>
        <w:tc>
          <w:tcPr>
            <w:tcW w:w="1862" w:type="dxa"/>
          </w:tcPr>
          <w:p w14:paraId="464F29C7" w14:textId="77777777" w:rsidR="00D5557F" w:rsidRDefault="00D5557F" w:rsidP="00A323EA">
            <w:r>
              <w:t>Phone number</w:t>
            </w:r>
          </w:p>
        </w:tc>
      </w:tr>
    </w:tbl>
    <w:p w14:paraId="4C6F8DED" w14:textId="77777777" w:rsidR="00D5557F" w:rsidRPr="00314E86" w:rsidRDefault="00D5557F" w:rsidP="002939BE">
      <w:pPr>
        <w:pStyle w:val="ListParagraph"/>
        <w:ind w:left="1440"/>
        <w:rPr>
          <w:b/>
        </w:rPr>
      </w:pPr>
    </w:p>
    <w:p w14:paraId="2F076B54" w14:textId="35A28FCA" w:rsidR="00770AAB" w:rsidRDefault="00770AAB" w:rsidP="007448A6"/>
    <w:p w14:paraId="120904E8" w14:textId="77777777" w:rsidR="00D5557F" w:rsidRDefault="00667B49" w:rsidP="007448A6">
      <w:r>
        <w:tab/>
      </w:r>
    </w:p>
    <w:p w14:paraId="530C0F4E" w14:textId="77777777" w:rsidR="00D5557F" w:rsidRDefault="00D5557F" w:rsidP="007448A6"/>
    <w:p w14:paraId="10B4007A" w14:textId="77777777" w:rsidR="00D5557F" w:rsidRDefault="00D5557F" w:rsidP="007448A6"/>
    <w:p w14:paraId="6482F354" w14:textId="77777777" w:rsidR="00D5557F" w:rsidRDefault="00D5557F" w:rsidP="007448A6"/>
    <w:p w14:paraId="0EBDC166" w14:textId="77777777" w:rsidR="00D5557F" w:rsidRDefault="00D5557F" w:rsidP="007448A6"/>
    <w:p w14:paraId="452CA935" w14:textId="4BF8422E" w:rsidR="00D5557F" w:rsidRDefault="00B1692B" w:rsidP="00D5557F">
      <w:pPr>
        <w:pStyle w:val="ListParagraph"/>
        <w:ind w:left="1440"/>
      </w:pPr>
      <w:r>
        <w:t>There are two</w:t>
      </w:r>
      <w:r w:rsidR="00D5557F">
        <w:t xml:space="preserve"> tables to fulfill the requirement for the registration of the sneaker raffle.</w:t>
      </w:r>
    </w:p>
    <w:p w14:paraId="680E94F5" w14:textId="77777777" w:rsidR="00D5557F" w:rsidRDefault="00D5557F" w:rsidP="00D5557F">
      <w:pPr>
        <w:pStyle w:val="ListParagraph"/>
        <w:ind w:left="1440"/>
      </w:pPr>
    </w:p>
    <w:p w14:paraId="35D28BFB" w14:textId="77777777" w:rsidR="00DB38FB" w:rsidRDefault="00DB38FB" w:rsidP="00D5557F">
      <w:pPr>
        <w:pStyle w:val="ListParagraph"/>
        <w:ind w:left="1440"/>
      </w:pPr>
    </w:p>
    <w:p w14:paraId="4DC79915" w14:textId="77777777" w:rsidR="00CA1679" w:rsidRDefault="00CA1679" w:rsidP="00D5557F">
      <w:pPr>
        <w:pStyle w:val="ListParagraph"/>
        <w:ind w:left="1440"/>
      </w:pPr>
    </w:p>
    <w:p w14:paraId="7D488C5F" w14:textId="77777777" w:rsidR="00CA1679" w:rsidRDefault="00CA1679" w:rsidP="00D5557F">
      <w:pPr>
        <w:pStyle w:val="ListParagraph"/>
        <w:ind w:left="1440"/>
      </w:pPr>
    </w:p>
    <w:p w14:paraId="633E1F3B" w14:textId="77777777" w:rsidR="00CA1679" w:rsidRDefault="00CA1679" w:rsidP="00D5557F">
      <w:pPr>
        <w:pStyle w:val="ListParagraph"/>
        <w:ind w:left="1440"/>
      </w:pPr>
    </w:p>
    <w:p w14:paraId="61410B0D" w14:textId="77777777" w:rsidR="00CA1679" w:rsidRDefault="00CA1679" w:rsidP="00D5557F">
      <w:pPr>
        <w:pStyle w:val="ListParagraph"/>
        <w:ind w:left="1440"/>
      </w:pPr>
    </w:p>
    <w:p w14:paraId="1751CBCA" w14:textId="77777777" w:rsidR="00CA1679" w:rsidRDefault="00CA1679" w:rsidP="00D5557F">
      <w:pPr>
        <w:pStyle w:val="ListParagraph"/>
        <w:ind w:left="1440"/>
      </w:pPr>
    </w:p>
    <w:p w14:paraId="747A54B3" w14:textId="5D64333D" w:rsidR="00D5557F" w:rsidRDefault="00D5557F" w:rsidP="00D5557F">
      <w:pPr>
        <w:pStyle w:val="ListParagraph"/>
        <w:ind w:left="1440"/>
      </w:pPr>
      <w:r>
        <w:tab/>
      </w:r>
      <w:r w:rsidR="00667B49">
        <w:tab/>
      </w:r>
    </w:p>
    <w:p w14:paraId="0752A869" w14:textId="245343C9" w:rsidR="00BD55AB" w:rsidRDefault="00667B49" w:rsidP="007448A6">
      <w:r>
        <w:lastRenderedPageBreak/>
        <w:tab/>
      </w:r>
      <w:r>
        <w:tab/>
      </w:r>
      <w:r>
        <w:tab/>
      </w:r>
      <w:r w:rsidR="00BD55AB">
        <w:t>Sneaker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295C4D63" w14:textId="44B942B4" w:rsidR="00BD55AB" w:rsidRDefault="00BD55AB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1A562692" w:rsidR="004437DC" w:rsidRDefault="00314E86" w:rsidP="004437DC">
      <w:r>
        <w:tab/>
      </w:r>
      <w:r w:rsidR="004437DC">
        <w:t>There are only two tables that fulfill the requirement of adding sneakers to a shopping cart</w:t>
      </w:r>
    </w:p>
    <w:p w14:paraId="5CCD4404" w14:textId="77777777" w:rsidR="00FF3FDF" w:rsidRPr="00FF3FDF" w:rsidRDefault="00FF3FDF" w:rsidP="00FF3FDF">
      <w:bookmarkStart w:id="8" w:name="_Toc524127119"/>
    </w:p>
    <w:p w14:paraId="25986A59" w14:textId="77777777" w:rsidR="002939BE" w:rsidRDefault="77E3039C" w:rsidP="00893F1E">
      <w:pPr>
        <w:pStyle w:val="Heading2"/>
      </w:pPr>
      <w:r>
        <w:t>Deployment</w:t>
      </w:r>
      <w:bookmarkEnd w:id="8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7373FB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in;height:39.45pt;mso-width-percent:0;mso-height-percent:0;mso-width-percent:0;mso-height-percent:0" o:ole="">
            <v:imagedata r:id="rId15" o:title=""/>
          </v:shape>
          <o:OLEObject Type="Embed" ProgID="Visio.Drawing.11" ShapeID="_x0000_i1025" DrawAspect="Content" ObjectID="_1603454694" r:id="rId16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14:paraId="2C0C6866" w14:textId="77777777"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9" w:name="_Toc524127120"/>
      <w:r>
        <w:t>Discussion of how your design met the requirements</w:t>
      </w:r>
      <w:bookmarkEnd w:id="9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0" w:name="_Toc524127121"/>
      <w:r>
        <w:t>Discussion of lessons learned</w:t>
      </w:r>
      <w:bookmarkEnd w:id="10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04E78B6D" w:rsidR="00065795" w:rsidRDefault="00CC429B" w:rsidP="00F31D77">
      <w:pPr>
        <w:pStyle w:val="ListParagraph"/>
      </w:pPr>
      <w:r>
        <w:t xml:space="preserve">I made the decision of using a SQL database for the shopping cart functionality and for the store finder. The reason why I decided of using the SQL database for shopping </w:t>
      </w:r>
      <w:r w:rsidR="004E296B">
        <w:t xml:space="preserve">cart was to ensure consistency. On the same note with </w:t>
      </w:r>
      <w:r>
        <w:t xml:space="preserve">the </w:t>
      </w:r>
      <w:r w:rsidR="002B350B">
        <w:t xml:space="preserve">sneaker raffle </w:t>
      </w:r>
      <w:r>
        <w:t xml:space="preserve">it will allow to join the </w:t>
      </w:r>
      <w:r w:rsidR="002B350B">
        <w:t>sneaker table wit</w:t>
      </w:r>
      <w:r w:rsidR="00A246A0">
        <w:t>h the customer</w:t>
      </w:r>
      <w:r w:rsidR="004E296B">
        <w:t xml:space="preserve"> tabl</w:t>
      </w:r>
      <w:r w:rsidR="002B350B">
        <w:t>e, this will find all the customer information with the specific shoe they fill the raffle ticket for</w:t>
      </w:r>
      <w:r w:rsidR="004E296B">
        <w:t xml:space="preserve">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1192F417" w:rsidR="00E57E05" w:rsidRDefault="00E57E05" w:rsidP="00A246A0">
      <w:pPr>
        <w:pStyle w:val="ListParagraph"/>
      </w:pPr>
      <w:r>
        <w:t xml:space="preserve">I made the decision of using </w:t>
      </w:r>
      <w:proofErr w:type="spellStart"/>
      <w:r>
        <w:t>mongoDB</w:t>
      </w:r>
      <w:proofErr w:type="spellEnd"/>
      <w:r>
        <w:t xml:space="preserve"> as my database for the feature of </w:t>
      </w:r>
      <w:r w:rsidR="00782187">
        <w:t xml:space="preserve">store look up </w:t>
      </w:r>
      <w:r w:rsidR="000778AA">
        <w:t>for the reason that it would be quick if the user just passes a zip code</w:t>
      </w:r>
      <w:r w:rsidR="00782187">
        <w:t>,</w:t>
      </w:r>
      <w:r w:rsidR="000778AA">
        <w:t xml:space="preserve"> it can find the documents </w:t>
      </w:r>
      <w:r w:rsidR="002B350B">
        <w:t>that have the same zip code O(n</w:t>
      </w:r>
      <w:r w:rsidR="00782187">
        <w:t>) time</w:t>
      </w:r>
      <w:r w:rsidR="000778AA">
        <w:t>.</w:t>
      </w:r>
    </w:p>
    <w:p w14:paraId="33AA597D" w14:textId="774F79F1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7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  <w:bookmarkStart w:id="11" w:name="_GoBack"/>
      <w:bookmarkEnd w:id="11"/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524127122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BE596B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BE596B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BE596B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BE596B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BE596B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48908DCD" w:rsidR="00E366A8" w:rsidRDefault="00E366A8" w:rsidP="00E366A8">
      <w:pPr>
        <w:pStyle w:val="Heading1"/>
      </w:pPr>
      <w:r>
        <w:lastRenderedPageBreak/>
        <w:t>Milestone</w:t>
      </w:r>
      <w:r w:rsidR="00B32845">
        <w:t xml:space="preserve"> 1</w:t>
      </w:r>
      <w:r>
        <w:t xml:space="preserve"> Screenshot</w:t>
      </w:r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62FA" w14:textId="0F56D276" w:rsidR="006E40B7" w:rsidRPr="006E40B7" w:rsidRDefault="000647BE" w:rsidP="006E40B7">
      <w:pPr>
        <w:pStyle w:val="Heading1"/>
      </w:pPr>
      <w:r>
        <w:lastRenderedPageBreak/>
        <w:t>Milestone 2 Screenshot</w:t>
      </w:r>
    </w:p>
    <w:p w14:paraId="3E931F7E" w14:textId="14E11AC4" w:rsidR="000647BE" w:rsidRDefault="000647BE" w:rsidP="007058B8">
      <w:r>
        <w:rPr>
          <w:noProof/>
        </w:rPr>
        <w:drawing>
          <wp:inline distT="0" distB="0" distL="0" distR="0" wp14:anchorId="1ACC92C5" wp14:editId="658CCC1F">
            <wp:extent cx="9251950" cy="562800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8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BA22" w14:textId="275F517D" w:rsidR="00D77DCE" w:rsidRDefault="00D77DCE" w:rsidP="00D77DCE">
      <w:pPr>
        <w:pStyle w:val="Heading1"/>
      </w:pPr>
      <w:r>
        <w:lastRenderedPageBreak/>
        <w:t>Milestone 3 Screenshot</w:t>
      </w:r>
    </w:p>
    <w:p w14:paraId="0EC5E089" w14:textId="34EF6E54" w:rsidR="00D77DCE" w:rsidRDefault="00D77DCE" w:rsidP="00D77DCE">
      <w:r>
        <w:rPr>
          <w:noProof/>
        </w:rPr>
        <w:drawing>
          <wp:inline distT="0" distB="0" distL="0" distR="0" wp14:anchorId="60684B9B" wp14:editId="4FC37AFD">
            <wp:extent cx="9251950" cy="553021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 Shot 2018-10-24 at 3.56.01 PM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B9D8" w14:textId="77777777" w:rsidR="003F541F" w:rsidRDefault="003F541F" w:rsidP="00D77DCE"/>
    <w:p w14:paraId="20C4CACE" w14:textId="652A4CB9" w:rsidR="003F541F" w:rsidRDefault="003F541F" w:rsidP="003F541F">
      <w:pPr>
        <w:pStyle w:val="Heading1"/>
      </w:pPr>
      <w:r>
        <w:lastRenderedPageBreak/>
        <w:t>Milestone 4 Screenshot</w:t>
      </w:r>
    </w:p>
    <w:p w14:paraId="52B07FAA" w14:textId="77777777" w:rsidR="003F541F" w:rsidRPr="00D77DCE" w:rsidRDefault="003F541F" w:rsidP="00D77DCE"/>
    <w:p w14:paraId="56F3CD43" w14:textId="3099181C" w:rsidR="00D77DCE" w:rsidRDefault="00F729D8" w:rsidP="007058B8">
      <w:r>
        <w:rPr>
          <w:noProof/>
        </w:rPr>
        <w:drawing>
          <wp:inline distT="0" distB="0" distL="0" distR="0" wp14:anchorId="7C3EC535" wp14:editId="33CD2AA5">
            <wp:extent cx="9251950" cy="553021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 Shot 2018-11-07 at 3.35.25 PM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77DCE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3DD765" w14:textId="77777777" w:rsidR="007373FB" w:rsidRDefault="007373FB" w:rsidP="002408D0">
      <w:pPr>
        <w:spacing w:after="0" w:line="240" w:lineRule="auto"/>
      </w:pPr>
      <w:r>
        <w:separator/>
      </w:r>
    </w:p>
  </w:endnote>
  <w:endnote w:type="continuationSeparator" w:id="0">
    <w:p w14:paraId="732FF4CD" w14:textId="77777777" w:rsidR="007373FB" w:rsidRDefault="007373FB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00CA85EE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986A91">
      <w:rPr>
        <w:rFonts w:asciiTheme="majorHAnsi" w:eastAsiaTheme="majorEastAsia" w:hAnsiTheme="majorHAnsi" w:cstheme="majorBidi"/>
      </w:rPr>
      <w:t>E</w:t>
    </w:r>
    <w:r w:rsidR="00D00C11" w:rsidRPr="77E3039C">
      <w:rPr>
        <w:rFonts w:asciiTheme="majorHAnsi" w:eastAsiaTheme="majorEastAsia" w:hAnsiTheme="majorHAnsi" w:cstheme="majorBidi"/>
      </w:rPr>
      <w:t>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986A91">
      <w:rPr>
        <w:rFonts w:asciiTheme="majorHAnsi" w:eastAsiaTheme="majorEastAsia" w:hAnsiTheme="majorHAnsi" w:cstheme="majorBidi"/>
      </w:rPr>
      <w:t>Sneaker Store</w:t>
    </w:r>
    <w:r w:rsidR="00372166" w:rsidRPr="77E3039C">
      <w:rPr>
        <w:rFonts w:asciiTheme="majorHAnsi" w:eastAsiaTheme="majorEastAsia" w:hAnsiTheme="majorHAnsi" w:cstheme="majorBidi"/>
      </w:rPr>
      <w:t xml:space="preserve">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4A73FD" w14:textId="77777777" w:rsidR="007373FB" w:rsidRDefault="007373FB" w:rsidP="002408D0">
      <w:pPr>
        <w:spacing w:after="0" w:line="240" w:lineRule="auto"/>
      </w:pPr>
      <w:r>
        <w:separator/>
      </w:r>
    </w:p>
  </w:footnote>
  <w:footnote w:type="continuationSeparator" w:id="0">
    <w:p w14:paraId="5577C9F9" w14:textId="77777777" w:rsidR="007373FB" w:rsidRDefault="007373FB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529"/>
    <w:rsid w:val="000407F2"/>
    <w:rsid w:val="00045354"/>
    <w:rsid w:val="0004699A"/>
    <w:rsid w:val="000517FB"/>
    <w:rsid w:val="000647BE"/>
    <w:rsid w:val="00065795"/>
    <w:rsid w:val="00070783"/>
    <w:rsid w:val="00070FA5"/>
    <w:rsid w:val="000778AA"/>
    <w:rsid w:val="00082592"/>
    <w:rsid w:val="000F3725"/>
    <w:rsid w:val="00145074"/>
    <w:rsid w:val="00153DE6"/>
    <w:rsid w:val="0016752B"/>
    <w:rsid w:val="00195FD7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B350B"/>
    <w:rsid w:val="002C5D53"/>
    <w:rsid w:val="00302391"/>
    <w:rsid w:val="00307C8D"/>
    <w:rsid w:val="00314E86"/>
    <w:rsid w:val="00332647"/>
    <w:rsid w:val="00353961"/>
    <w:rsid w:val="00372166"/>
    <w:rsid w:val="003A524F"/>
    <w:rsid w:val="003F541F"/>
    <w:rsid w:val="00407831"/>
    <w:rsid w:val="004169FB"/>
    <w:rsid w:val="0043443B"/>
    <w:rsid w:val="00437906"/>
    <w:rsid w:val="004437DC"/>
    <w:rsid w:val="00452859"/>
    <w:rsid w:val="00466450"/>
    <w:rsid w:val="00467372"/>
    <w:rsid w:val="0047566F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55E"/>
    <w:rsid w:val="00682677"/>
    <w:rsid w:val="0069128F"/>
    <w:rsid w:val="006B424B"/>
    <w:rsid w:val="006D533F"/>
    <w:rsid w:val="006E40B7"/>
    <w:rsid w:val="007058B8"/>
    <w:rsid w:val="007373FB"/>
    <w:rsid w:val="007448A6"/>
    <w:rsid w:val="00747883"/>
    <w:rsid w:val="007550B8"/>
    <w:rsid w:val="00762ED6"/>
    <w:rsid w:val="007645BF"/>
    <w:rsid w:val="00770AAB"/>
    <w:rsid w:val="00782187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2437"/>
    <w:rsid w:val="00876FE4"/>
    <w:rsid w:val="00890B11"/>
    <w:rsid w:val="00893F1E"/>
    <w:rsid w:val="00896F94"/>
    <w:rsid w:val="008B7A82"/>
    <w:rsid w:val="008D76EC"/>
    <w:rsid w:val="008E46EE"/>
    <w:rsid w:val="00936ABD"/>
    <w:rsid w:val="0096260B"/>
    <w:rsid w:val="0097240B"/>
    <w:rsid w:val="00986A91"/>
    <w:rsid w:val="009A1E7C"/>
    <w:rsid w:val="009F07AE"/>
    <w:rsid w:val="009F58F4"/>
    <w:rsid w:val="00A222EA"/>
    <w:rsid w:val="00A246A0"/>
    <w:rsid w:val="00A26FFD"/>
    <w:rsid w:val="00AA60C2"/>
    <w:rsid w:val="00AC06F3"/>
    <w:rsid w:val="00AD2D28"/>
    <w:rsid w:val="00AD39B1"/>
    <w:rsid w:val="00B15D0C"/>
    <w:rsid w:val="00B1692B"/>
    <w:rsid w:val="00B233CB"/>
    <w:rsid w:val="00B31F75"/>
    <w:rsid w:val="00B32845"/>
    <w:rsid w:val="00B362D8"/>
    <w:rsid w:val="00B37DE3"/>
    <w:rsid w:val="00B52181"/>
    <w:rsid w:val="00B602A3"/>
    <w:rsid w:val="00B7235A"/>
    <w:rsid w:val="00BC6659"/>
    <w:rsid w:val="00BD55AB"/>
    <w:rsid w:val="00BE3B57"/>
    <w:rsid w:val="00C22992"/>
    <w:rsid w:val="00C87345"/>
    <w:rsid w:val="00C90296"/>
    <w:rsid w:val="00C9602F"/>
    <w:rsid w:val="00CA1679"/>
    <w:rsid w:val="00CA213B"/>
    <w:rsid w:val="00CC429B"/>
    <w:rsid w:val="00CF78FB"/>
    <w:rsid w:val="00D00397"/>
    <w:rsid w:val="00D00C11"/>
    <w:rsid w:val="00D47D95"/>
    <w:rsid w:val="00D5557F"/>
    <w:rsid w:val="00D76E41"/>
    <w:rsid w:val="00D77DCE"/>
    <w:rsid w:val="00D833A3"/>
    <w:rsid w:val="00D92470"/>
    <w:rsid w:val="00DB38FB"/>
    <w:rsid w:val="00DD15FD"/>
    <w:rsid w:val="00DE5372"/>
    <w:rsid w:val="00DF7713"/>
    <w:rsid w:val="00E22679"/>
    <w:rsid w:val="00E34327"/>
    <w:rsid w:val="00E366A8"/>
    <w:rsid w:val="00E431F2"/>
    <w:rsid w:val="00E4479E"/>
    <w:rsid w:val="00E5011E"/>
    <w:rsid w:val="00E57E05"/>
    <w:rsid w:val="00E70734"/>
    <w:rsid w:val="00E7113C"/>
    <w:rsid w:val="00ED7663"/>
    <w:rsid w:val="00EF46E6"/>
    <w:rsid w:val="00F22BE5"/>
    <w:rsid w:val="00F2749F"/>
    <w:rsid w:val="00F31D77"/>
    <w:rsid w:val="00F676BC"/>
    <w:rsid w:val="00F72948"/>
    <w:rsid w:val="00F729D8"/>
    <w:rsid w:val="00FB378F"/>
    <w:rsid w:val="00FD1497"/>
    <w:rsid w:val="00FE56D3"/>
    <w:rsid w:val="00FF3FDF"/>
    <w:rsid w:val="00FF716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4.vsd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3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8B51FC0-0E36-D443-87F5-7B48F7C9C1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3</Pages>
  <Words>588</Words>
  <Characters>335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3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72</cp:revision>
  <cp:lastPrinted>2012-01-02T15:06:00Z</cp:lastPrinted>
  <dcterms:created xsi:type="dcterms:W3CDTF">2012-12-18T11:35:00Z</dcterms:created>
  <dcterms:modified xsi:type="dcterms:W3CDTF">2018-11-11T21:18:00Z</dcterms:modified>
</cp:coreProperties>
</file>